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EA9" w:rsidRPr="00CD4EA9" w:rsidRDefault="00CD4EA9" w:rsidP="00CD4EA9">
      <w:pPr>
        <w:spacing w:line="480" w:lineRule="auto"/>
        <w:rPr>
          <w:sz w:val="24"/>
          <w:szCs w:val="24"/>
        </w:rPr>
      </w:pPr>
      <w:r w:rsidRPr="00CD4EA9">
        <w:rPr>
          <w:sz w:val="24"/>
          <w:szCs w:val="24"/>
        </w:rPr>
        <w:t>Requirement Analysis Document.</w:t>
      </w:r>
    </w:p>
    <w:p w:rsidR="00685EF5" w:rsidRPr="00CD4EA9" w:rsidRDefault="00685EF5" w:rsidP="00CD4EA9">
      <w:pPr>
        <w:spacing w:line="480" w:lineRule="auto"/>
        <w:rPr>
          <w:b/>
          <w:sz w:val="24"/>
          <w:szCs w:val="24"/>
        </w:rPr>
      </w:pPr>
      <w:r w:rsidRPr="00CD4EA9">
        <w:rPr>
          <w:b/>
          <w:sz w:val="24"/>
          <w:szCs w:val="24"/>
        </w:rPr>
        <w:t>1 Introduction</w:t>
      </w:r>
    </w:p>
    <w:p w:rsidR="00685EF5" w:rsidRPr="00CD4EA9" w:rsidRDefault="00685EF5" w:rsidP="00CD4EA9">
      <w:pPr>
        <w:numPr>
          <w:ilvl w:val="1"/>
          <w:numId w:val="1"/>
        </w:numPr>
        <w:spacing w:line="480" w:lineRule="auto"/>
        <w:rPr>
          <w:sz w:val="24"/>
          <w:szCs w:val="24"/>
        </w:rPr>
      </w:pPr>
      <w:r w:rsidRPr="00CD4EA9">
        <w:rPr>
          <w:sz w:val="24"/>
          <w:szCs w:val="24"/>
        </w:rPr>
        <w:t>Purpose of the system</w:t>
      </w:r>
    </w:p>
    <w:p w:rsidR="00685EF5" w:rsidRPr="00CD4EA9" w:rsidRDefault="00685EF5" w:rsidP="00CD4EA9">
      <w:pPr>
        <w:spacing w:line="480" w:lineRule="auto"/>
        <w:ind w:left="360"/>
        <w:rPr>
          <w:sz w:val="24"/>
          <w:szCs w:val="24"/>
        </w:rPr>
      </w:pPr>
      <w:r w:rsidRPr="00CD4EA9">
        <w:rPr>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cope of the system</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lastRenderedPageBreak/>
        <w:t>Objectives and success criteria of the project</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main objective of the system is to overcome the challenges brought about by using a single server to run all ATM transaction processes. This will be accomplished through the following minor objectives;</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plication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Partitioning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Configure the partitions to synchronize and match the main database once any change is made to any database </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Configure access to the database to hold one transaction at a time and lock out other transaction when there is one entry</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aster ATM transaction processing</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ynchronized data in all databases at all times</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Successful distribution of transactions </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Improved general performance</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iner levels of granularity</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Definition, acronyms and abbreviatio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Database replication – process of copying and maintaining the data objects in multiple databas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partition – this is the dividing of the database tables into multiple tables. Vertical partitioning creates multiple tables with fewer columns same rows while </w:t>
      </w:r>
      <w:r w:rsidRPr="00CD4EA9">
        <w:rPr>
          <w:rFonts w:ascii="Times New Roman" w:eastAsia="Calibri" w:hAnsi="Times New Roman" w:cs="Times New Roman"/>
          <w:sz w:val="24"/>
          <w:szCs w:val="24"/>
        </w:rPr>
        <w:lastRenderedPageBreak/>
        <w:t>horizontal partitioning creates multiple tables with fewer rows but same number of colum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Synchronization – this refers to the keeping of a number of databases, two or more, separate from each other up to date with the changes of each other. </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ferenc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Refers to the current database system used by the bank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Overview</w:t>
      </w:r>
    </w:p>
    <w:p w:rsidR="00566FF9" w:rsidRDefault="00CD4EA9" w:rsidP="00566FF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uccessful implementation of the system can be adopted by a variety of bank and other applications that require distributed database management. The systems main advantage is increased availability and speed of access.</w:t>
      </w:r>
    </w:p>
    <w:p w:rsidR="00566FF9" w:rsidRDefault="00566FF9" w:rsidP="00566FF9">
      <w:pPr>
        <w:spacing w:line="480" w:lineRule="auto"/>
        <w:ind w:left="360"/>
        <w:rPr>
          <w:rFonts w:ascii="Times New Roman" w:eastAsia="Calibri" w:hAnsi="Times New Roman" w:cs="Times New Roman"/>
          <w:sz w:val="24"/>
          <w:szCs w:val="24"/>
        </w:rPr>
      </w:pPr>
    </w:p>
    <w:p w:rsidR="00566FF9" w:rsidRDefault="00566FF9" w:rsidP="00566FF9">
      <w:r>
        <w:t>3.4 System Models</w:t>
      </w:r>
    </w:p>
    <w:p w:rsidR="00566FF9" w:rsidRDefault="00566FF9" w:rsidP="00566FF9">
      <w: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06"/>
        <w:gridCol w:w="6230"/>
      </w:tblGrid>
      <w:tr w:rsidR="00566FF9" w:rsidTr="00BA0E4C">
        <w:tc>
          <w:tcPr>
            <w:tcW w:w="1998" w:type="dxa"/>
            <w:shd w:val="clear" w:color="auto" w:fill="auto"/>
          </w:tcPr>
          <w:p w:rsidR="00566FF9" w:rsidRDefault="00566FF9" w:rsidP="00BA0E4C">
            <w:r>
              <w:t>Scenario</w:t>
            </w:r>
          </w:p>
        </w:tc>
        <w:tc>
          <w:tcPr>
            <w:tcW w:w="6858" w:type="dxa"/>
            <w:shd w:val="clear" w:color="auto" w:fill="auto"/>
          </w:tcPr>
          <w:p w:rsidR="00566FF9" w:rsidRDefault="00566FF9" w:rsidP="00BA0E4C">
            <w:r>
              <w:t>Account access</w:t>
            </w:r>
          </w:p>
        </w:tc>
      </w:tr>
      <w:tr w:rsidR="00566FF9" w:rsidTr="00BA0E4C">
        <w:tc>
          <w:tcPr>
            <w:tcW w:w="1998" w:type="dxa"/>
            <w:shd w:val="clear" w:color="auto" w:fill="auto"/>
          </w:tcPr>
          <w:p w:rsidR="00566FF9" w:rsidRDefault="00566FF9" w:rsidP="00BA0E4C">
            <w:r>
              <w:t>Participants</w:t>
            </w:r>
          </w:p>
        </w:tc>
        <w:tc>
          <w:tcPr>
            <w:tcW w:w="6858" w:type="dxa"/>
            <w:shd w:val="clear" w:color="auto" w:fill="auto"/>
          </w:tcPr>
          <w:p w:rsidR="00566FF9" w:rsidRDefault="00566FF9" w:rsidP="00BA0E4C">
            <w:r>
              <w:t>Account owner and system</w:t>
            </w:r>
          </w:p>
        </w:tc>
      </w:tr>
      <w:tr w:rsidR="00566FF9" w:rsidTr="00BA0E4C">
        <w:tc>
          <w:tcPr>
            <w:tcW w:w="1998" w:type="dxa"/>
            <w:shd w:val="clear" w:color="auto" w:fill="auto"/>
          </w:tcPr>
          <w:p w:rsidR="00566FF9" w:rsidRDefault="00566FF9" w:rsidP="00BA0E4C">
            <w:r>
              <w:t>Flow of events</w:t>
            </w:r>
          </w:p>
        </w:tc>
        <w:tc>
          <w:tcPr>
            <w:tcW w:w="6858" w:type="dxa"/>
            <w:shd w:val="clear" w:color="auto" w:fill="auto"/>
          </w:tcPr>
          <w:p w:rsidR="00566FF9" w:rsidRDefault="00566FF9" w:rsidP="00566FF9">
            <w:pPr>
              <w:numPr>
                <w:ilvl w:val="0"/>
                <w:numId w:val="5"/>
              </w:numPr>
              <w:spacing w:line="480" w:lineRule="auto"/>
            </w:pPr>
            <w:r>
              <w:t>Insert the card in the ATM machine</w:t>
            </w:r>
          </w:p>
          <w:p w:rsidR="00566FF9" w:rsidRDefault="00566FF9" w:rsidP="00566FF9">
            <w:pPr>
              <w:numPr>
                <w:ilvl w:val="0"/>
                <w:numId w:val="5"/>
              </w:numPr>
              <w:spacing w:line="480" w:lineRule="auto"/>
            </w:pPr>
            <w:r>
              <w:t xml:space="preserve">ATM machine requests for pin </w:t>
            </w:r>
          </w:p>
          <w:p w:rsidR="00566FF9" w:rsidRDefault="00566FF9" w:rsidP="00566FF9">
            <w:pPr>
              <w:numPr>
                <w:ilvl w:val="0"/>
                <w:numId w:val="5"/>
              </w:numPr>
              <w:spacing w:line="480" w:lineRule="auto"/>
            </w:pPr>
            <w:r>
              <w:t>System checks if the pin is correct</w:t>
            </w:r>
          </w:p>
          <w:p w:rsidR="00566FF9" w:rsidRDefault="00566FF9" w:rsidP="00566FF9">
            <w:pPr>
              <w:numPr>
                <w:ilvl w:val="0"/>
                <w:numId w:val="5"/>
              </w:numPr>
              <w:spacing w:line="480" w:lineRule="auto"/>
            </w:pPr>
            <w:r>
              <w:t xml:space="preserve">System asks which account customer wants to access; </w:t>
            </w:r>
            <w:r>
              <w:lastRenderedPageBreak/>
              <w:t>savings, checking or loan</w:t>
            </w:r>
          </w:p>
          <w:p w:rsidR="00566FF9" w:rsidRDefault="00566FF9" w:rsidP="00566FF9">
            <w:pPr>
              <w:numPr>
                <w:ilvl w:val="0"/>
                <w:numId w:val="5"/>
              </w:numPr>
              <w:spacing w:line="480" w:lineRule="auto"/>
            </w:pPr>
            <w:r>
              <w:t>The customer selects the account to access</w:t>
            </w:r>
          </w:p>
          <w:p w:rsidR="00566FF9" w:rsidRDefault="00566FF9" w:rsidP="00566FF9">
            <w:pPr>
              <w:numPr>
                <w:ilvl w:val="0"/>
                <w:numId w:val="5"/>
              </w:numPr>
              <w:spacing w:line="480" w:lineRule="auto"/>
            </w:pPr>
            <w:r>
              <w:t>The system asks the customer which transaction to make; withdrawal or check balance</w:t>
            </w:r>
          </w:p>
          <w:p w:rsidR="00566FF9" w:rsidRDefault="00566FF9" w:rsidP="00566FF9">
            <w:pPr>
              <w:numPr>
                <w:ilvl w:val="0"/>
                <w:numId w:val="5"/>
              </w:numPr>
              <w:spacing w:line="480" w:lineRule="auto"/>
            </w:pPr>
            <w:r>
              <w:t>The system also requests to provide a receipt alongside the chosen transaction</w:t>
            </w:r>
          </w:p>
          <w:p w:rsidR="00566FF9" w:rsidRDefault="00566FF9" w:rsidP="00566FF9">
            <w:pPr>
              <w:numPr>
                <w:ilvl w:val="0"/>
                <w:numId w:val="5"/>
              </w:numPr>
              <w:spacing w:line="480" w:lineRule="auto"/>
            </w:pPr>
            <w:r>
              <w:t>The customer agrees or rejects the system request</w:t>
            </w:r>
          </w:p>
          <w:p w:rsidR="00566FF9" w:rsidRDefault="00566FF9" w:rsidP="00566FF9">
            <w:pPr>
              <w:numPr>
                <w:ilvl w:val="0"/>
                <w:numId w:val="5"/>
              </w:numPr>
              <w:spacing w:line="480" w:lineRule="auto"/>
            </w:pPr>
            <w:r>
              <w:t>The system process the transaction</w:t>
            </w:r>
          </w:p>
          <w:p w:rsidR="00566FF9" w:rsidRDefault="00566FF9" w:rsidP="00566FF9">
            <w:pPr>
              <w:numPr>
                <w:ilvl w:val="0"/>
                <w:numId w:val="5"/>
              </w:numPr>
              <w:spacing w:line="480" w:lineRule="auto"/>
            </w:pPr>
            <w:r>
              <w:t xml:space="preserve">The system provides the customer with the request needs </w:t>
            </w:r>
          </w:p>
          <w:p w:rsidR="00566FF9" w:rsidRDefault="00566FF9" w:rsidP="00566FF9">
            <w:pPr>
              <w:numPr>
                <w:ilvl w:val="0"/>
                <w:numId w:val="5"/>
              </w:numPr>
              <w:spacing w:line="480" w:lineRule="auto"/>
            </w:pPr>
            <w:r>
              <w:t>The system asks the customer if there is another transaction</w:t>
            </w:r>
          </w:p>
          <w:p w:rsidR="00566FF9" w:rsidRDefault="00566FF9" w:rsidP="00566FF9">
            <w:pPr>
              <w:numPr>
                <w:ilvl w:val="0"/>
                <w:numId w:val="5"/>
              </w:numPr>
              <w:spacing w:line="480" w:lineRule="auto"/>
            </w:pPr>
            <w:r>
              <w:t>The system proceeds as answered</w:t>
            </w:r>
          </w:p>
          <w:p w:rsidR="00566FF9" w:rsidRDefault="00566FF9" w:rsidP="00566FF9">
            <w:pPr>
              <w:numPr>
                <w:ilvl w:val="0"/>
                <w:numId w:val="5"/>
              </w:numPr>
              <w:spacing w:line="480" w:lineRule="auto"/>
            </w:pPr>
            <w:r>
              <w:t>When the customer answer no, the system asks the customer to collect the card</w:t>
            </w:r>
          </w:p>
          <w:p w:rsidR="00566FF9" w:rsidRDefault="00566FF9" w:rsidP="00566FF9">
            <w:pPr>
              <w:numPr>
                <w:ilvl w:val="0"/>
                <w:numId w:val="5"/>
              </w:numPr>
              <w:spacing w:line="480" w:lineRule="auto"/>
            </w:pPr>
            <w:r>
              <w:t>The system provides the receipt if requested</w:t>
            </w:r>
          </w:p>
          <w:p w:rsidR="00566FF9" w:rsidRDefault="00566FF9" w:rsidP="00566FF9">
            <w:pPr>
              <w:numPr>
                <w:ilvl w:val="0"/>
                <w:numId w:val="5"/>
              </w:numPr>
              <w:spacing w:line="480" w:lineRule="auto"/>
            </w:pPr>
            <w:r>
              <w:t>The system displays a thank you message and logs to the start screen</w:t>
            </w:r>
          </w:p>
        </w:tc>
      </w:tr>
    </w:tbl>
    <w:p w:rsidR="00566FF9" w:rsidRDefault="00566FF9" w:rsidP="00566FF9"/>
    <w:p w:rsidR="00566FF9" w:rsidRDefault="00566FF9" w:rsidP="00566FF9"/>
    <w:p w:rsidR="00566FF9" w:rsidRDefault="00566FF9" w:rsidP="00566FF9"/>
    <w:p w:rsidR="00566FF9" w:rsidRPr="003622EA" w:rsidRDefault="00566FF9" w:rsidP="00566FF9">
      <w:r>
        <w:lastRenderedPageBreak/>
        <w:t xml:space="preserve">3.4.2 </w:t>
      </w:r>
      <w:r w:rsidRPr="003622EA">
        <w:t>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withdrawal</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6"/>
              </w:numPr>
              <w:spacing w:line="480" w:lineRule="auto"/>
            </w:pPr>
            <w:r>
              <w:t>Customer insert’s the card in the ATM machine</w:t>
            </w:r>
          </w:p>
          <w:p w:rsidR="00566FF9" w:rsidRDefault="00566FF9" w:rsidP="00566FF9">
            <w:pPr>
              <w:numPr>
                <w:ilvl w:val="0"/>
                <w:numId w:val="6"/>
              </w:numPr>
              <w:spacing w:line="480" w:lineRule="auto"/>
            </w:pPr>
            <w:r>
              <w:t xml:space="preserve">ATM machine requests for pin </w:t>
            </w:r>
          </w:p>
          <w:p w:rsidR="00566FF9" w:rsidRDefault="00566FF9" w:rsidP="00566FF9">
            <w:pPr>
              <w:numPr>
                <w:ilvl w:val="0"/>
                <w:numId w:val="6"/>
              </w:numPr>
              <w:spacing w:line="480" w:lineRule="auto"/>
            </w:pPr>
            <w:r>
              <w:t>System checks if the pin is correct</w:t>
            </w:r>
          </w:p>
          <w:p w:rsidR="00566FF9" w:rsidRDefault="00566FF9" w:rsidP="00566FF9">
            <w:pPr>
              <w:numPr>
                <w:ilvl w:val="0"/>
                <w:numId w:val="6"/>
              </w:numPr>
              <w:spacing w:line="480" w:lineRule="auto"/>
            </w:pPr>
            <w:r>
              <w:t>System asks which account customer wants to access; savings, checking or loan</w:t>
            </w:r>
          </w:p>
          <w:p w:rsidR="00566FF9" w:rsidRDefault="00566FF9" w:rsidP="00566FF9">
            <w:pPr>
              <w:numPr>
                <w:ilvl w:val="0"/>
                <w:numId w:val="6"/>
              </w:numPr>
              <w:spacing w:line="480" w:lineRule="auto"/>
            </w:pPr>
            <w:r>
              <w:t>The customer selects the account to access</w:t>
            </w:r>
          </w:p>
          <w:p w:rsidR="00566FF9" w:rsidRDefault="00566FF9" w:rsidP="00566FF9">
            <w:pPr>
              <w:numPr>
                <w:ilvl w:val="0"/>
                <w:numId w:val="6"/>
              </w:numPr>
              <w:spacing w:line="480" w:lineRule="auto"/>
            </w:pPr>
            <w:r>
              <w:t xml:space="preserve">The system asks the customer which transaction to make; withdrawal or check balance </w:t>
            </w:r>
          </w:p>
          <w:p w:rsidR="00566FF9" w:rsidRDefault="00566FF9" w:rsidP="00566FF9">
            <w:pPr>
              <w:numPr>
                <w:ilvl w:val="0"/>
                <w:numId w:val="6"/>
              </w:numPr>
              <w:spacing w:line="480" w:lineRule="auto"/>
            </w:pPr>
            <w:r>
              <w:t>Customer chooses the withdraw transaction</w:t>
            </w:r>
          </w:p>
          <w:p w:rsidR="00566FF9" w:rsidRDefault="00566FF9" w:rsidP="00566FF9">
            <w:pPr>
              <w:numPr>
                <w:ilvl w:val="0"/>
                <w:numId w:val="6"/>
              </w:numPr>
              <w:spacing w:line="480" w:lineRule="auto"/>
            </w:pPr>
            <w:r>
              <w:t>System request for the amount to withdraw</w:t>
            </w:r>
          </w:p>
          <w:p w:rsidR="00566FF9" w:rsidRDefault="00566FF9" w:rsidP="00566FF9">
            <w:pPr>
              <w:numPr>
                <w:ilvl w:val="0"/>
                <w:numId w:val="6"/>
              </w:numPr>
              <w:spacing w:line="480" w:lineRule="auto"/>
            </w:pPr>
            <w:r>
              <w:t>Customer enters the amount to withdraw</w:t>
            </w:r>
          </w:p>
          <w:p w:rsidR="00566FF9" w:rsidRDefault="00566FF9" w:rsidP="00566FF9">
            <w:pPr>
              <w:numPr>
                <w:ilvl w:val="0"/>
                <w:numId w:val="6"/>
              </w:numPr>
              <w:spacing w:line="480" w:lineRule="auto"/>
            </w:pPr>
            <w:r>
              <w:t>System asks customer if they want a receipt</w:t>
            </w:r>
          </w:p>
          <w:p w:rsidR="00566FF9" w:rsidRDefault="00566FF9" w:rsidP="00566FF9">
            <w:pPr>
              <w:numPr>
                <w:ilvl w:val="0"/>
                <w:numId w:val="6"/>
              </w:numPr>
              <w:spacing w:line="480" w:lineRule="auto"/>
            </w:pPr>
            <w:r>
              <w:t>Customer choses yes or no</w:t>
            </w:r>
          </w:p>
          <w:p w:rsidR="00566FF9" w:rsidRDefault="00566FF9" w:rsidP="00566FF9">
            <w:pPr>
              <w:numPr>
                <w:ilvl w:val="0"/>
                <w:numId w:val="6"/>
              </w:numPr>
              <w:spacing w:line="480" w:lineRule="auto"/>
            </w:pPr>
            <w:r>
              <w:t>System process the request</w:t>
            </w:r>
          </w:p>
          <w:p w:rsidR="00566FF9" w:rsidRDefault="00566FF9" w:rsidP="00566FF9">
            <w:pPr>
              <w:numPr>
                <w:ilvl w:val="0"/>
                <w:numId w:val="6"/>
              </w:numPr>
              <w:spacing w:line="480" w:lineRule="auto"/>
            </w:pPr>
            <w:r>
              <w:t>System provides the amount of money requested</w:t>
            </w:r>
          </w:p>
          <w:p w:rsidR="00566FF9" w:rsidRDefault="00566FF9" w:rsidP="00566FF9">
            <w:pPr>
              <w:numPr>
                <w:ilvl w:val="0"/>
                <w:numId w:val="6"/>
              </w:numPr>
              <w:spacing w:line="480" w:lineRule="auto"/>
            </w:pPr>
            <w:r>
              <w:t xml:space="preserve">If customer requires no other transaction the system ejects </w:t>
            </w:r>
            <w:r>
              <w:lastRenderedPageBreak/>
              <w:t>the card and provides receipt if requested to do so</w:t>
            </w:r>
          </w:p>
          <w:p w:rsidR="00566FF9" w:rsidRDefault="00566FF9" w:rsidP="00566FF9">
            <w:pPr>
              <w:numPr>
                <w:ilvl w:val="0"/>
                <w:numId w:val="6"/>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 xml:space="preserve"> The account has no sufficient amount of money</w:t>
            </w:r>
          </w:p>
          <w:p w:rsidR="00566FF9" w:rsidRDefault="00566FF9" w:rsidP="00BA0E4C">
            <w:r>
              <w:t>Customer prompts the exit by pressing cancel at any stem of the transaction</w:t>
            </w:r>
          </w:p>
        </w:tc>
      </w:tr>
    </w:tbl>
    <w:p w:rsidR="00566FF9" w:rsidRDefault="00566FF9" w:rsidP="00566F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balance</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7"/>
              </w:numPr>
              <w:spacing w:line="480" w:lineRule="auto"/>
            </w:pPr>
            <w:r>
              <w:t>Customer insert’s the card in the ATM machine</w:t>
            </w:r>
          </w:p>
          <w:p w:rsidR="00566FF9" w:rsidRDefault="00566FF9" w:rsidP="00566FF9">
            <w:pPr>
              <w:numPr>
                <w:ilvl w:val="0"/>
                <w:numId w:val="7"/>
              </w:numPr>
              <w:spacing w:line="480" w:lineRule="auto"/>
            </w:pPr>
            <w:r>
              <w:t xml:space="preserve">ATM machine requests for pin </w:t>
            </w:r>
          </w:p>
          <w:p w:rsidR="00566FF9" w:rsidRDefault="00566FF9" w:rsidP="00566FF9">
            <w:pPr>
              <w:numPr>
                <w:ilvl w:val="0"/>
                <w:numId w:val="7"/>
              </w:numPr>
              <w:spacing w:line="480" w:lineRule="auto"/>
            </w:pPr>
            <w:r>
              <w:t>System checks if the pin is correct</w:t>
            </w:r>
          </w:p>
          <w:p w:rsidR="00566FF9" w:rsidRDefault="00566FF9" w:rsidP="00566FF9">
            <w:pPr>
              <w:numPr>
                <w:ilvl w:val="0"/>
                <w:numId w:val="7"/>
              </w:numPr>
              <w:spacing w:line="480" w:lineRule="auto"/>
            </w:pPr>
            <w:r>
              <w:t>System asks which account customer wants to access; savings, checking or loan</w:t>
            </w:r>
          </w:p>
          <w:p w:rsidR="00566FF9" w:rsidRDefault="00566FF9" w:rsidP="00566FF9">
            <w:pPr>
              <w:numPr>
                <w:ilvl w:val="0"/>
                <w:numId w:val="7"/>
              </w:numPr>
              <w:spacing w:line="480" w:lineRule="auto"/>
            </w:pPr>
            <w:r>
              <w:t>The customer selects the account to access</w:t>
            </w:r>
          </w:p>
          <w:p w:rsidR="00566FF9" w:rsidRDefault="00566FF9" w:rsidP="00566FF9">
            <w:pPr>
              <w:numPr>
                <w:ilvl w:val="0"/>
                <w:numId w:val="7"/>
              </w:numPr>
              <w:spacing w:line="480" w:lineRule="auto"/>
            </w:pPr>
            <w:r>
              <w:t xml:space="preserve">The system asks the customer which transaction to make; withdrawal or check balance </w:t>
            </w:r>
          </w:p>
          <w:p w:rsidR="00566FF9" w:rsidRDefault="00566FF9" w:rsidP="00566FF9">
            <w:pPr>
              <w:numPr>
                <w:ilvl w:val="0"/>
                <w:numId w:val="7"/>
              </w:numPr>
              <w:spacing w:line="480" w:lineRule="auto"/>
            </w:pPr>
            <w:r>
              <w:t>Customer chooses the check balance transaction</w:t>
            </w:r>
          </w:p>
          <w:p w:rsidR="00566FF9" w:rsidRDefault="00566FF9" w:rsidP="00566FF9">
            <w:pPr>
              <w:numPr>
                <w:ilvl w:val="0"/>
                <w:numId w:val="7"/>
              </w:numPr>
              <w:spacing w:line="480" w:lineRule="auto"/>
            </w:pPr>
            <w:r>
              <w:lastRenderedPageBreak/>
              <w:t>System asks customer if they want a receipt</w:t>
            </w:r>
          </w:p>
          <w:p w:rsidR="00566FF9" w:rsidRDefault="00566FF9" w:rsidP="00566FF9">
            <w:pPr>
              <w:numPr>
                <w:ilvl w:val="0"/>
                <w:numId w:val="7"/>
              </w:numPr>
              <w:spacing w:line="480" w:lineRule="auto"/>
            </w:pPr>
            <w:r>
              <w:t>Customer choses yes or no</w:t>
            </w:r>
          </w:p>
          <w:p w:rsidR="00566FF9" w:rsidRDefault="00566FF9" w:rsidP="00566FF9">
            <w:pPr>
              <w:numPr>
                <w:ilvl w:val="0"/>
                <w:numId w:val="7"/>
              </w:numPr>
              <w:spacing w:line="480" w:lineRule="auto"/>
            </w:pPr>
            <w:r>
              <w:t>System process the request</w:t>
            </w:r>
          </w:p>
          <w:p w:rsidR="00566FF9" w:rsidRDefault="00566FF9" w:rsidP="00566FF9">
            <w:pPr>
              <w:numPr>
                <w:ilvl w:val="0"/>
                <w:numId w:val="7"/>
              </w:numPr>
              <w:spacing w:line="480" w:lineRule="auto"/>
            </w:pPr>
            <w:r>
              <w:t>System provides the balance amount on the ATM screen</w:t>
            </w:r>
          </w:p>
          <w:p w:rsidR="00566FF9" w:rsidRDefault="00566FF9" w:rsidP="00566FF9">
            <w:pPr>
              <w:numPr>
                <w:ilvl w:val="0"/>
                <w:numId w:val="7"/>
              </w:numPr>
              <w:spacing w:line="480" w:lineRule="auto"/>
            </w:pPr>
            <w:r>
              <w:t>If customer requires no other transaction the system ejects the card and provides receipt if requested to do so</w:t>
            </w:r>
          </w:p>
          <w:p w:rsidR="00566FF9" w:rsidRDefault="00566FF9" w:rsidP="00566FF9">
            <w:pPr>
              <w:numPr>
                <w:ilvl w:val="0"/>
                <w:numId w:val="7"/>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Customer prompts the exit by pressing cancel at any stem of the transaction</w:t>
            </w:r>
          </w:p>
        </w:tc>
      </w:tr>
    </w:tbl>
    <w:p w:rsidR="00566FF9" w:rsidRDefault="00566FF9" w:rsidP="00566FF9"/>
    <w:p w:rsidR="00566FF9" w:rsidRDefault="00566FF9" w:rsidP="00566FF9">
      <w: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35pt" o:ole="">
            <v:imagedata r:id="rId7" o:title=""/>
          </v:shape>
          <o:OLEObject Type="Embed" ProgID="Visio.Drawing.11" ShapeID="_x0000_i1025" DrawAspect="Content" ObjectID="_1478392406" r:id="rId8"/>
        </w:object>
      </w:r>
    </w:p>
    <w:p w:rsidR="00566FF9" w:rsidRDefault="00566FF9" w:rsidP="00566FF9">
      <w:r>
        <w:t>3.4.3 Analysis object model</w:t>
      </w:r>
    </w:p>
    <w:p w:rsidR="00566FF9" w:rsidRDefault="00566FF9" w:rsidP="00566FF9">
      <w:pPr>
        <w:ind w:left="720"/>
      </w:pPr>
      <w: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Default="00566FF9" w:rsidP="00566FF9">
      <w:pPr>
        <w:ind w:left="720"/>
      </w:pPr>
      <w:r>
        <w:object w:dxaOrig="8080" w:dyaOrig="5598">
          <v:shape id="_x0000_i1026" type="#_x0000_t75" style="width:404.35pt;height:279.65pt" o:ole="">
            <v:imagedata r:id="rId9" o:title=""/>
          </v:shape>
          <o:OLEObject Type="Embed" ProgID="Visio.Drawing.11" ShapeID="_x0000_i1026" DrawAspect="Content" ObjectID="_1478392407" r:id="rId10"/>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bookmarkStart w:id="0" w:name="_GoBack"/>
      <w:bookmarkEnd w:id="0"/>
      <w:r>
        <w:lastRenderedPageBreak/>
        <w:t>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database. Each update to the main database is also processes in the backup database.</w:t>
      </w:r>
    </w:p>
    <w:p w:rsidR="00566FF9" w:rsidRDefault="00566FF9" w:rsidP="00566FF9">
      <w:pPr>
        <w:ind w:left="720"/>
      </w:pPr>
      <w:r>
        <w:object w:dxaOrig="11833" w:dyaOrig="7314">
          <v:shape id="_x0000_i1027" type="#_x0000_t75" style="width:468pt;height:289.65pt" o:ole="">
            <v:imagedata r:id="rId11" o:title=""/>
          </v:shape>
          <o:OLEObject Type="Embed" ProgID="Visio.Drawing.11" ShapeID="_x0000_i1027" DrawAspect="Content" ObjectID="_1478392408" r:id="rId12"/>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jc w:val="right"/>
      </w:pPr>
    </w:p>
    <w:p w:rsidR="00566FF9" w:rsidRDefault="00566FF9" w:rsidP="00566FF9"/>
    <w:p w:rsidR="00566FF9" w:rsidRDefault="00566FF9" w:rsidP="00566FF9"/>
    <w:p w:rsidR="00566FF9" w:rsidRDefault="00566FF9" w:rsidP="00566FF9">
      <w:r>
        <w:t>3.4.4 Dynamic model</w:t>
      </w:r>
    </w:p>
    <w:p w:rsidR="00566FF9" w:rsidRDefault="00566FF9" w:rsidP="00566FF9">
      <w:r>
        <w:t>Sequence diagram</w:t>
      </w:r>
    </w:p>
    <w:p w:rsidR="00566FF9" w:rsidRDefault="00566FF9" w:rsidP="00566FF9">
      <w:r>
        <w:object w:dxaOrig="11683" w:dyaOrig="10678">
          <v:shape id="_x0000_i1028" type="#_x0000_t75" style="width:468pt;height:427pt" o:ole="">
            <v:imagedata r:id="rId13" o:title=""/>
          </v:shape>
          <o:OLEObject Type="Embed" ProgID="Visio.Drawing.11" ShapeID="_x0000_i1028" DrawAspect="Content" ObjectID="_1478392409" r:id="rId14"/>
        </w:object>
      </w:r>
    </w:p>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r>
        <w:t>Activity diagram</w:t>
      </w:r>
    </w:p>
    <w:p w:rsidR="00566FF9" w:rsidRDefault="00566FF9" w:rsidP="00566FF9">
      <w:r>
        <w:object w:dxaOrig="8079" w:dyaOrig="14860">
          <v:shape id="_x0000_i1029" type="#_x0000_t75" style="width:352.45pt;height:591.9pt" o:ole="">
            <v:imagedata r:id="rId15" o:title=""/>
          </v:shape>
          <o:OLEObject Type="Embed" ProgID="Visio.Drawing.11" ShapeID="_x0000_i1029" DrawAspect="Content" ObjectID="_1478392410" r:id="rId16"/>
        </w:object>
      </w:r>
    </w:p>
    <w:p w:rsidR="00566FF9" w:rsidRDefault="00566FF9" w:rsidP="00566FF9"/>
    <w:p w:rsidR="00566FF9" w:rsidRDefault="00566FF9" w:rsidP="00566FF9">
      <w:pPr>
        <w:ind w:left="360"/>
      </w:pPr>
    </w:p>
    <w:p w:rsidR="00566FF9" w:rsidRDefault="00566FF9" w:rsidP="00566FF9">
      <w:pPr>
        <w:ind w:left="360"/>
      </w:pPr>
      <w:r>
        <w:lastRenderedPageBreak/>
        <w:t>3.4.5 User interface—navigational paths and screen mock-ups</w:t>
      </w:r>
    </w:p>
    <w:p w:rsidR="00566FF9" w:rsidRDefault="00566FF9" w:rsidP="00566FF9">
      <w:pPr>
        <w:ind w:left="360"/>
      </w:pPr>
      <w:r>
        <w:object w:dxaOrig="19402" w:dyaOrig="23805">
          <v:shape id="_x0000_i1030" type="#_x0000_t75" style="width:468pt;height:519.9pt" o:ole="">
            <v:imagedata r:id="rId17" o:title=""/>
          </v:shape>
          <o:OLEObject Type="Embed" ProgID="Visio.Drawing.11" ShapeID="_x0000_i1030" DrawAspect="Content" ObjectID="_1478392411" r:id="rId18"/>
        </w:object>
      </w:r>
    </w:p>
    <w:p w:rsidR="00566FF9" w:rsidRPr="00CD4EA9" w:rsidRDefault="00566FF9" w:rsidP="00566FF9">
      <w:pPr>
        <w:spacing w:line="480" w:lineRule="auto"/>
        <w:ind w:left="360"/>
        <w:rPr>
          <w:rFonts w:ascii="Times New Roman" w:eastAsia="Calibri" w:hAnsi="Times New Roman" w:cs="Times New Roman"/>
          <w:sz w:val="24"/>
          <w:szCs w:val="24"/>
        </w:rPr>
      </w:pPr>
    </w:p>
    <w:p w:rsidR="00565334" w:rsidRPr="00CD4EA9" w:rsidRDefault="00565334" w:rsidP="00CD4EA9">
      <w:pPr>
        <w:spacing w:line="480" w:lineRule="auto"/>
        <w:rPr>
          <w:sz w:val="24"/>
          <w:szCs w:val="24"/>
        </w:rPr>
      </w:pPr>
    </w:p>
    <w:sectPr w:rsidR="00565334" w:rsidRPr="00CD4EA9"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096F" w:rsidRDefault="006A096F" w:rsidP="00882A7F">
      <w:pPr>
        <w:spacing w:after="0" w:line="240" w:lineRule="auto"/>
      </w:pPr>
      <w:r>
        <w:separator/>
      </w:r>
    </w:p>
  </w:endnote>
  <w:endnote w:type="continuationSeparator" w:id="1">
    <w:p w:rsidR="006A096F" w:rsidRDefault="006A096F" w:rsidP="00882A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096F" w:rsidRDefault="006A096F" w:rsidP="00882A7F">
      <w:pPr>
        <w:spacing w:after="0" w:line="240" w:lineRule="auto"/>
      </w:pPr>
      <w:r>
        <w:separator/>
      </w:r>
    </w:p>
  </w:footnote>
  <w:footnote w:type="continuationSeparator" w:id="1">
    <w:p w:rsidR="006A096F" w:rsidRDefault="006A096F" w:rsidP="00882A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A7F" w:rsidRDefault="009E1292" w:rsidP="00D12835">
    <w:pPr>
      <w:pStyle w:val="Header"/>
      <w:tabs>
        <w:tab w:val="clear" w:pos="4320"/>
        <w:tab w:val="clear" w:pos="8640"/>
        <w:tab w:val="left" w:pos="3000"/>
      </w:tabs>
    </w:pPr>
    <w:r>
      <w:t xml:space="preserve">Saleh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3"/>
  </w:num>
  <w:num w:numId="5">
    <w:abstractNumId w:val="0"/>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AF35B4"/>
    <w:rsid w:val="001017B2"/>
    <w:rsid w:val="001640C9"/>
    <w:rsid w:val="001967E6"/>
    <w:rsid w:val="00247CF6"/>
    <w:rsid w:val="002E5388"/>
    <w:rsid w:val="002F286E"/>
    <w:rsid w:val="004715BB"/>
    <w:rsid w:val="00565334"/>
    <w:rsid w:val="00566FF9"/>
    <w:rsid w:val="00685EF5"/>
    <w:rsid w:val="00686A36"/>
    <w:rsid w:val="006A096F"/>
    <w:rsid w:val="00745B3C"/>
    <w:rsid w:val="007D1F44"/>
    <w:rsid w:val="00870DA4"/>
    <w:rsid w:val="00882A7F"/>
    <w:rsid w:val="00936B8F"/>
    <w:rsid w:val="009E1292"/>
    <w:rsid w:val="00AF35B4"/>
    <w:rsid w:val="00B829B5"/>
    <w:rsid w:val="00CD4EA9"/>
    <w:rsid w:val="00CE4871"/>
    <w:rsid w:val="00D12835"/>
    <w:rsid w:val="00DB600D"/>
    <w:rsid w:val="00DD68F2"/>
    <w:rsid w:val="00E62623"/>
    <w:rsid w:val="00E64F88"/>
    <w:rsid w:val="00EA7DF6"/>
    <w:rsid w:val="00ED27C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r="http://schemas.openxmlformats.org/officeDocument/2006/relationships" xmlns:w="http://schemas.openxmlformats.org/wordprocessingml/2006/main">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Pages>
  <Words>1071</Words>
  <Characters>6107</Characters>
  <Application>Microsoft Office Word</Application>
  <DocSecurity>0</DocSecurity>
  <Lines>50</Lines>
  <Paragraphs>14</Paragraphs>
  <ScaleCrop>false</ScaleCrop>
  <Company/>
  <LinksUpToDate>false</LinksUpToDate>
  <CharactersWithSpaces>7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16</cp:revision>
  <dcterms:created xsi:type="dcterms:W3CDTF">2014-11-22T21:05:00Z</dcterms:created>
  <dcterms:modified xsi:type="dcterms:W3CDTF">2014-11-25T00:47:00Z</dcterms:modified>
</cp:coreProperties>
</file>